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2453B3" w:rsidRDefault="008A6466" w:rsidP="008A6466">
      <w:pPr>
        <w:jc w:val="center"/>
      </w:pPr>
      <w:r>
        <w:object w:dxaOrig="11010" w:dyaOrig="16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611.25pt" o:ole="">
            <v:imagedata r:id="rId8" o:title=""/>
          </v:shape>
          <o:OLEObject Type="Embed" ProgID="Visio.Drawing.15" ShapeID="_x0000_i1025" DrawAspect="Content" ObjectID="_1691906137" r:id="rId9"/>
        </w:object>
      </w:r>
    </w:p>
    <w:p w:rsidR="002453B3" w:rsidRDefault="008A6466" w:rsidP="008A6466">
      <w:pPr>
        <w:jc w:val="center"/>
      </w:pPr>
      <w:r>
        <w:object w:dxaOrig="11010" w:dyaOrig="15361">
          <v:shape id="_x0000_i1026" type="#_x0000_t75" style="width:498.75pt;height:612pt" o:ole="">
            <v:imagedata r:id="rId10" o:title=""/>
          </v:shape>
          <o:OLEObject Type="Embed" ProgID="Visio.Drawing.15" ShapeID="_x0000_i1026" DrawAspect="Content" ObjectID="_1691906138" r:id="rId11"/>
        </w:object>
      </w:r>
    </w:p>
    <w:tbl>
      <w:tblPr>
        <w:tblpPr w:leftFromText="141" w:rightFromText="141" w:vertAnchor="text" w:horzAnchor="margin" w:tblpX="40" w:tblpY="17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24"/>
        <w:gridCol w:w="731"/>
        <w:gridCol w:w="957"/>
        <w:gridCol w:w="853"/>
        <w:gridCol w:w="851"/>
        <w:gridCol w:w="850"/>
        <w:gridCol w:w="851"/>
        <w:gridCol w:w="850"/>
        <w:gridCol w:w="851"/>
      </w:tblGrid>
      <w:tr w:rsidR="00255913" w:rsidRPr="00AC5EC9" w:rsidTr="00887A99">
        <w:trPr>
          <w:trHeight w:val="563"/>
        </w:trPr>
        <w:tc>
          <w:tcPr>
            <w:tcW w:w="9918" w:type="dxa"/>
            <w:gridSpan w:val="9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255913" w:rsidRDefault="00255913" w:rsidP="00887A99">
            <w:pPr>
              <w:pStyle w:val="stBilgi"/>
              <w:jc w:val="center"/>
              <w:rPr>
                <w:b/>
                <w:bCs/>
              </w:rPr>
            </w:pPr>
            <w:r>
              <w:rPr>
                <w:b/>
              </w:rPr>
              <w:lastRenderedPageBreak/>
              <w:t>SÜREÇ TANIMLAMA KARTI</w:t>
            </w:r>
          </w:p>
        </w:tc>
      </w:tr>
      <w:tr w:rsidR="00255913" w:rsidRPr="00AC5EC9" w:rsidTr="007B7DEA">
        <w:trPr>
          <w:trHeight w:val="454"/>
        </w:trPr>
        <w:tc>
          <w:tcPr>
            <w:tcW w:w="3124" w:type="dxa"/>
            <w:tcBorders>
              <w:left w:val="single" w:sz="4" w:space="0" w:color="auto"/>
            </w:tcBorders>
            <w:shd w:val="clear" w:color="auto" w:fill="auto"/>
          </w:tcPr>
          <w:p w:rsidR="00255913" w:rsidRPr="00AC5EC9" w:rsidRDefault="00255913" w:rsidP="00887A9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794" w:type="dxa"/>
            <w:gridSpan w:val="8"/>
            <w:tcBorders>
              <w:right w:val="single" w:sz="4" w:space="0" w:color="auto"/>
            </w:tcBorders>
            <w:shd w:val="clear" w:color="auto" w:fill="auto"/>
          </w:tcPr>
          <w:p w:rsidR="00255913" w:rsidRPr="00A6442A" w:rsidRDefault="004F130E" w:rsidP="007B7DEA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ÜSİGEM</w:t>
            </w:r>
            <w:proofErr w:type="gramEnd"/>
            <w:r>
              <w:rPr>
                <w:sz w:val="20"/>
              </w:rPr>
              <w:t>.001</w:t>
            </w:r>
          </w:p>
        </w:tc>
      </w:tr>
      <w:tr w:rsidR="00255913" w:rsidRPr="00AC5EC9" w:rsidTr="007B7DEA">
        <w:trPr>
          <w:trHeight w:val="454"/>
        </w:trPr>
        <w:tc>
          <w:tcPr>
            <w:tcW w:w="3124" w:type="dxa"/>
            <w:tcBorders>
              <w:left w:val="single" w:sz="4" w:space="0" w:color="auto"/>
            </w:tcBorders>
            <w:shd w:val="clear" w:color="auto" w:fill="auto"/>
          </w:tcPr>
          <w:p w:rsidR="00255913" w:rsidRPr="00AC5EC9" w:rsidRDefault="00255913" w:rsidP="00887A9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94" w:type="dxa"/>
            <w:gridSpan w:val="8"/>
            <w:tcBorders>
              <w:right w:val="single" w:sz="4" w:space="0" w:color="auto"/>
            </w:tcBorders>
            <w:shd w:val="clear" w:color="auto" w:fill="auto"/>
          </w:tcPr>
          <w:p w:rsidR="00255913" w:rsidRPr="00A6442A" w:rsidRDefault="004F130E" w:rsidP="007B7DEA">
            <w:pPr>
              <w:rPr>
                <w:sz w:val="20"/>
              </w:rPr>
            </w:pPr>
            <w:r>
              <w:rPr>
                <w:sz w:val="20"/>
              </w:rPr>
              <w:t xml:space="preserve">PROJE </w:t>
            </w:r>
            <w:r w:rsidR="00F8125B">
              <w:rPr>
                <w:sz w:val="20"/>
              </w:rPr>
              <w:t xml:space="preserve">/ </w:t>
            </w:r>
            <w:r w:rsidR="00186749">
              <w:rPr>
                <w:sz w:val="20"/>
              </w:rPr>
              <w:t xml:space="preserve">DANIŞMANLIK </w:t>
            </w:r>
            <w:r>
              <w:rPr>
                <w:sz w:val="20"/>
              </w:rPr>
              <w:t>BAŞVURU SÜRECİ</w:t>
            </w:r>
          </w:p>
        </w:tc>
      </w:tr>
      <w:tr w:rsidR="00255913" w:rsidRPr="00AC5EC9" w:rsidTr="007B7DEA">
        <w:trPr>
          <w:trHeight w:val="567"/>
        </w:trPr>
        <w:tc>
          <w:tcPr>
            <w:tcW w:w="3124" w:type="dxa"/>
            <w:tcBorders>
              <w:left w:val="single" w:sz="4" w:space="0" w:color="auto"/>
            </w:tcBorders>
            <w:shd w:val="clear" w:color="auto" w:fill="auto"/>
          </w:tcPr>
          <w:p w:rsidR="00255913" w:rsidRPr="00AC5EC9" w:rsidRDefault="00255913" w:rsidP="00887A99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/Kişi) 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4" w:type="dxa"/>
            <w:gridSpan w:val="8"/>
            <w:tcBorders>
              <w:right w:val="single" w:sz="4" w:space="0" w:color="auto"/>
            </w:tcBorders>
            <w:shd w:val="clear" w:color="auto" w:fill="auto"/>
          </w:tcPr>
          <w:p w:rsidR="00255913" w:rsidRPr="00A6442A" w:rsidRDefault="004F130E" w:rsidP="007B7DEA">
            <w:pPr>
              <w:rPr>
                <w:sz w:val="20"/>
              </w:rPr>
            </w:pPr>
            <w:r>
              <w:rPr>
                <w:sz w:val="20"/>
              </w:rPr>
              <w:t>ÜNİVERSİTE-SANAYİ İŞBİRLİĞİ UYGULAMA VE ARAŞTIRMA MERKEZİ</w:t>
            </w:r>
            <w:r w:rsidR="00994B96">
              <w:rPr>
                <w:sz w:val="20"/>
              </w:rPr>
              <w:t xml:space="preserve"> </w:t>
            </w:r>
            <w:r w:rsidR="00AC7C46">
              <w:rPr>
                <w:sz w:val="20"/>
              </w:rPr>
              <w:t>(ÜSİGEM)</w:t>
            </w:r>
          </w:p>
        </w:tc>
      </w:tr>
      <w:tr w:rsidR="00255913" w:rsidRPr="00AC5EC9" w:rsidTr="007B7DEA">
        <w:trPr>
          <w:trHeight w:val="979"/>
        </w:trPr>
        <w:tc>
          <w:tcPr>
            <w:tcW w:w="3124" w:type="dxa"/>
            <w:tcBorders>
              <w:left w:val="single" w:sz="4" w:space="0" w:color="auto"/>
            </w:tcBorders>
            <w:shd w:val="clear" w:color="auto" w:fill="auto"/>
          </w:tcPr>
          <w:p w:rsidR="00255913" w:rsidRPr="00795D25" w:rsidRDefault="00255913" w:rsidP="00887A99">
            <w:pPr>
              <w:rPr>
                <w:sz w:val="20"/>
              </w:rPr>
            </w:pPr>
            <w:r w:rsidRPr="00795D25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94" w:type="dxa"/>
            <w:gridSpan w:val="8"/>
            <w:tcBorders>
              <w:right w:val="single" w:sz="4" w:space="0" w:color="auto"/>
            </w:tcBorders>
            <w:shd w:val="clear" w:color="auto" w:fill="auto"/>
          </w:tcPr>
          <w:p w:rsidR="00255913" w:rsidRPr="00A6442A" w:rsidRDefault="003B472A" w:rsidP="007B7DEA">
            <w:pPr>
              <w:rPr>
                <w:sz w:val="20"/>
              </w:rPr>
            </w:pPr>
            <w:r>
              <w:rPr>
                <w:sz w:val="20"/>
              </w:rPr>
              <w:t xml:space="preserve">Üniversite-sanayi işbirliği kapsamında bir sanayi firması tarafından </w:t>
            </w:r>
            <w:r w:rsidR="00F8125B">
              <w:rPr>
                <w:sz w:val="20"/>
              </w:rPr>
              <w:t xml:space="preserve">Pamukkale Üniversitesi akademisyenlerinden </w:t>
            </w:r>
            <w:r w:rsidR="00245B58">
              <w:rPr>
                <w:sz w:val="20"/>
              </w:rPr>
              <w:t>talep edilen</w:t>
            </w:r>
            <w:r w:rsidR="00F8125B">
              <w:rPr>
                <w:sz w:val="20"/>
              </w:rPr>
              <w:t xml:space="preserve"> </w:t>
            </w:r>
            <w:r w:rsidR="00245B58">
              <w:rPr>
                <w:sz w:val="20"/>
              </w:rPr>
              <w:t>proje / danışmanlık hizmetinin</w:t>
            </w:r>
            <w:r w:rsidR="00F8125B">
              <w:rPr>
                <w:sz w:val="20"/>
              </w:rPr>
              <w:t xml:space="preserve"> gerekli birim ve makamlar </w:t>
            </w:r>
            <w:r w:rsidR="00245B58">
              <w:rPr>
                <w:sz w:val="20"/>
              </w:rPr>
              <w:t>aracılığıyla değerlendirilmesi, istenilen hizmete en uygun akademisyenin zamanında ve usulüne uygun olarak görevlendirilmesidir.</w:t>
            </w:r>
          </w:p>
        </w:tc>
      </w:tr>
      <w:tr w:rsidR="00255913" w:rsidRPr="00AC5EC9" w:rsidTr="007B7DEA">
        <w:trPr>
          <w:trHeight w:val="979"/>
        </w:trPr>
        <w:tc>
          <w:tcPr>
            <w:tcW w:w="3124" w:type="dxa"/>
            <w:tcBorders>
              <w:left w:val="single" w:sz="4" w:space="0" w:color="auto"/>
            </w:tcBorders>
            <w:shd w:val="clear" w:color="auto" w:fill="auto"/>
          </w:tcPr>
          <w:p w:rsidR="00255913" w:rsidRPr="00795D25" w:rsidRDefault="003A44F6" w:rsidP="00887A9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255913">
              <w:rPr>
                <w:b/>
                <w:bCs/>
                <w:color w:val="000000"/>
                <w:sz w:val="20"/>
                <w:szCs w:val="20"/>
              </w:rPr>
              <w:t xml:space="preserve">LE İLGİLİ </w:t>
            </w:r>
            <w:r>
              <w:rPr>
                <w:b/>
                <w:bCs/>
                <w:color w:val="000000"/>
                <w:sz w:val="20"/>
                <w:szCs w:val="20"/>
              </w:rPr>
              <w:t xml:space="preserve">YASAL MEVZUAT / </w:t>
            </w:r>
            <w:r w:rsidRPr="00795D25"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>
              <w:rPr>
                <w:b/>
                <w:bCs/>
                <w:color w:val="000000"/>
                <w:sz w:val="20"/>
                <w:szCs w:val="20"/>
              </w:rPr>
              <w:t xml:space="preserve"> </w:t>
            </w:r>
            <w:r w:rsidRPr="00795D25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 xml:space="preserve"> </w:t>
            </w:r>
            <w:r w:rsidRPr="00795D25">
              <w:rPr>
                <w:b/>
                <w:bCs/>
                <w:color w:val="000000"/>
                <w:sz w:val="20"/>
                <w:szCs w:val="20"/>
              </w:rPr>
              <w:t>MADDESİ:</w:t>
            </w:r>
          </w:p>
        </w:tc>
        <w:tc>
          <w:tcPr>
            <w:tcW w:w="6794" w:type="dxa"/>
            <w:gridSpan w:val="8"/>
            <w:tcBorders>
              <w:right w:val="single" w:sz="4" w:space="0" w:color="auto"/>
            </w:tcBorders>
            <w:shd w:val="clear" w:color="auto" w:fill="auto"/>
          </w:tcPr>
          <w:p w:rsidR="00255913" w:rsidRDefault="00DD742C" w:rsidP="007B7DEA">
            <w:pPr>
              <w:rPr>
                <w:sz w:val="20"/>
                <w:szCs w:val="20"/>
              </w:rPr>
            </w:pPr>
            <w:r w:rsidRPr="00DD742C">
              <w:rPr>
                <w:sz w:val="20"/>
                <w:szCs w:val="20"/>
              </w:rPr>
              <w:t>-  2547 Sayılı Yükseköğretim Kanunu 58. Madde K Fıkrası</w:t>
            </w:r>
          </w:p>
          <w:p w:rsidR="00DD742C" w:rsidRDefault="00DD742C" w:rsidP="007B7DE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</w:t>
            </w:r>
            <w:r>
              <w:t xml:space="preserve"> </w:t>
            </w:r>
            <w:r w:rsidRPr="00DD742C">
              <w:rPr>
                <w:sz w:val="20"/>
                <w:szCs w:val="20"/>
              </w:rPr>
              <w:t>Pamukkale Üniversitesi Üniver</w:t>
            </w:r>
            <w:r>
              <w:rPr>
                <w:sz w:val="20"/>
                <w:szCs w:val="20"/>
              </w:rPr>
              <w:t>site-Sanayi İşbirliği Uygulama v</w:t>
            </w:r>
            <w:r w:rsidRPr="00DD742C">
              <w:rPr>
                <w:sz w:val="20"/>
                <w:szCs w:val="20"/>
              </w:rPr>
              <w:t>e Araştırma Merkezi Yönetmeliği</w:t>
            </w:r>
          </w:p>
          <w:p w:rsidR="00DD742C" w:rsidRPr="00DD742C" w:rsidRDefault="00DD742C" w:rsidP="007B7DE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</w:t>
            </w:r>
            <w:r w:rsidR="009A52D8">
              <w:t xml:space="preserve"> </w:t>
            </w:r>
            <w:r w:rsidR="009A52D8" w:rsidRPr="009A52D8">
              <w:rPr>
                <w:sz w:val="20"/>
                <w:szCs w:val="20"/>
              </w:rPr>
              <w:t>TÜBİTAK AR-GE ve Yenilik Tanımları</w:t>
            </w:r>
          </w:p>
        </w:tc>
      </w:tr>
      <w:tr w:rsidR="00255913" w:rsidRPr="00AC5EC9" w:rsidTr="007B7DEA">
        <w:trPr>
          <w:trHeight w:val="907"/>
        </w:trPr>
        <w:tc>
          <w:tcPr>
            <w:tcW w:w="3124" w:type="dxa"/>
            <w:tcBorders>
              <w:left w:val="single" w:sz="4" w:space="0" w:color="auto"/>
            </w:tcBorders>
            <w:shd w:val="clear" w:color="auto" w:fill="auto"/>
          </w:tcPr>
          <w:p w:rsidR="00255913" w:rsidRPr="00795D25" w:rsidRDefault="00255913" w:rsidP="00887A9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95D25">
              <w:rPr>
                <w:b/>
                <w:bCs/>
                <w:color w:val="000000"/>
                <w:sz w:val="20"/>
                <w:szCs w:val="20"/>
              </w:rPr>
              <w:t xml:space="preserve">SÜREÇLE İLGİLİ </w:t>
            </w:r>
            <w:r w:rsidR="00690EE6">
              <w:rPr>
                <w:b/>
                <w:bCs/>
                <w:color w:val="000000"/>
                <w:sz w:val="20"/>
                <w:szCs w:val="20"/>
              </w:rPr>
              <w:t>STRATEJİK PLAN HEDEFİ / GÖSTERGESİ:</w:t>
            </w:r>
          </w:p>
        </w:tc>
        <w:tc>
          <w:tcPr>
            <w:tcW w:w="6794" w:type="dxa"/>
            <w:gridSpan w:val="8"/>
            <w:tcBorders>
              <w:right w:val="single" w:sz="4" w:space="0" w:color="auto"/>
            </w:tcBorders>
            <w:shd w:val="clear" w:color="auto" w:fill="auto"/>
          </w:tcPr>
          <w:p w:rsidR="00586BA9" w:rsidRDefault="00586BA9" w:rsidP="007B7DEA">
            <w:pPr>
              <w:rPr>
                <w:sz w:val="20"/>
              </w:rPr>
            </w:pPr>
            <w:r>
              <w:rPr>
                <w:sz w:val="20"/>
              </w:rPr>
              <w:t>Stratejik Plan (2019 – 2023)</w:t>
            </w:r>
          </w:p>
          <w:p w:rsidR="00255913" w:rsidRDefault="00586BA9" w:rsidP="007B7DEA">
            <w:pPr>
              <w:rPr>
                <w:sz w:val="20"/>
              </w:rPr>
            </w:pPr>
            <w:r>
              <w:rPr>
                <w:sz w:val="20"/>
              </w:rPr>
              <w:t xml:space="preserve">- </w:t>
            </w:r>
            <w:r w:rsidR="00CE22D2" w:rsidRPr="00CE22D2">
              <w:rPr>
                <w:i/>
                <w:sz w:val="20"/>
              </w:rPr>
              <w:t>Stratejik</w:t>
            </w:r>
            <w:r w:rsidR="00CE22D2">
              <w:rPr>
                <w:sz w:val="20"/>
              </w:rPr>
              <w:t xml:space="preserve"> </w:t>
            </w:r>
            <w:r w:rsidRPr="00586BA9">
              <w:rPr>
                <w:i/>
                <w:sz w:val="20"/>
              </w:rPr>
              <w:t>Amaç-3, Hedef-2</w:t>
            </w:r>
            <w:r>
              <w:rPr>
                <w:sz w:val="20"/>
              </w:rPr>
              <w:t xml:space="preserve"> </w:t>
            </w:r>
            <w:r w:rsidR="004D7657">
              <w:rPr>
                <w:sz w:val="20"/>
              </w:rPr>
              <w:t>(A3-H2)</w:t>
            </w:r>
          </w:p>
          <w:p w:rsidR="00586BA9" w:rsidRPr="004D7657" w:rsidRDefault="00586BA9" w:rsidP="007B7DEA">
            <w:pPr>
              <w:rPr>
                <w:sz w:val="20"/>
              </w:rPr>
            </w:pPr>
            <w:r>
              <w:rPr>
                <w:sz w:val="20"/>
              </w:rPr>
              <w:t xml:space="preserve">- </w:t>
            </w:r>
            <w:r w:rsidR="00CE22D2" w:rsidRPr="00CE22D2">
              <w:rPr>
                <w:i/>
                <w:sz w:val="20"/>
              </w:rPr>
              <w:t>Stratejik</w:t>
            </w:r>
            <w:r w:rsidR="00CE22D2">
              <w:rPr>
                <w:sz w:val="20"/>
              </w:rPr>
              <w:t xml:space="preserve"> </w:t>
            </w:r>
            <w:r w:rsidRPr="00586BA9">
              <w:rPr>
                <w:i/>
                <w:sz w:val="20"/>
              </w:rPr>
              <w:t>Amaç-3, Hedef-3</w:t>
            </w:r>
            <w:r w:rsidR="004D7657">
              <w:rPr>
                <w:sz w:val="20"/>
              </w:rPr>
              <w:t xml:space="preserve"> (A3-H3)</w:t>
            </w:r>
          </w:p>
        </w:tc>
      </w:tr>
      <w:tr w:rsidR="00255913" w:rsidRPr="00AC5EC9" w:rsidTr="00887A99">
        <w:trPr>
          <w:trHeight w:val="567"/>
        </w:trPr>
        <w:tc>
          <w:tcPr>
            <w:tcW w:w="3124" w:type="dxa"/>
            <w:tcBorders>
              <w:left w:val="single" w:sz="4" w:space="0" w:color="auto"/>
            </w:tcBorders>
            <w:shd w:val="clear" w:color="auto" w:fill="auto"/>
          </w:tcPr>
          <w:p w:rsidR="00255913" w:rsidRPr="00795D25" w:rsidRDefault="00DD76A2" w:rsidP="00887A9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HEDEFİ / HEDEFLERİ:</w:t>
            </w:r>
          </w:p>
        </w:tc>
        <w:tc>
          <w:tcPr>
            <w:tcW w:w="6794" w:type="dxa"/>
            <w:gridSpan w:val="8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255913" w:rsidRPr="00A6442A" w:rsidRDefault="00255913" w:rsidP="00BA4566">
            <w:pPr>
              <w:rPr>
                <w:sz w:val="20"/>
              </w:rPr>
            </w:pPr>
          </w:p>
        </w:tc>
      </w:tr>
      <w:tr w:rsidR="00DD76A2" w:rsidRPr="00AC5EC9" w:rsidTr="00887A99">
        <w:trPr>
          <w:trHeight w:val="397"/>
        </w:trPr>
        <w:tc>
          <w:tcPr>
            <w:tcW w:w="3124" w:type="dxa"/>
            <w:tcBorders>
              <w:left w:val="single" w:sz="4" w:space="0" w:color="auto"/>
            </w:tcBorders>
            <w:shd w:val="clear" w:color="auto" w:fill="auto"/>
          </w:tcPr>
          <w:p w:rsidR="00DD76A2" w:rsidRDefault="00DD76A2" w:rsidP="00887A9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1.</w:t>
            </w:r>
          </w:p>
        </w:tc>
        <w:tc>
          <w:tcPr>
            <w:tcW w:w="6794" w:type="dxa"/>
            <w:gridSpan w:val="8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DD76A2" w:rsidRPr="00A6442A" w:rsidRDefault="004D7657" w:rsidP="00BA4566">
            <w:pPr>
              <w:rPr>
                <w:sz w:val="20"/>
              </w:rPr>
            </w:pPr>
            <w:r>
              <w:rPr>
                <w:sz w:val="20"/>
              </w:rPr>
              <w:t xml:space="preserve">A3-H2: </w:t>
            </w:r>
            <w:r w:rsidR="00586BA9">
              <w:rPr>
                <w:sz w:val="20"/>
              </w:rPr>
              <w:t>Dış paydaşların üniversiteden aldıkları hizmetler ile ilgili memnuniyet düzeyinin her yıl %3 artırılması</w:t>
            </w:r>
          </w:p>
        </w:tc>
      </w:tr>
      <w:tr w:rsidR="00DD76A2" w:rsidRPr="00AC5EC9" w:rsidTr="00887A99">
        <w:trPr>
          <w:trHeight w:val="397"/>
        </w:trPr>
        <w:tc>
          <w:tcPr>
            <w:tcW w:w="3124" w:type="dxa"/>
            <w:tcBorders>
              <w:left w:val="single" w:sz="4" w:space="0" w:color="auto"/>
            </w:tcBorders>
            <w:shd w:val="clear" w:color="auto" w:fill="auto"/>
          </w:tcPr>
          <w:p w:rsidR="00DD76A2" w:rsidRDefault="00DD76A2" w:rsidP="00887A9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6794" w:type="dxa"/>
            <w:gridSpan w:val="8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DD76A2" w:rsidRPr="00A6442A" w:rsidRDefault="004D7657" w:rsidP="00BA4566">
            <w:pPr>
              <w:rPr>
                <w:sz w:val="20"/>
              </w:rPr>
            </w:pPr>
            <w:r>
              <w:rPr>
                <w:sz w:val="20"/>
              </w:rPr>
              <w:t>A3-H3: Üniversite sanayi işbirliğini geliştirmek</w:t>
            </w:r>
          </w:p>
        </w:tc>
      </w:tr>
      <w:tr w:rsidR="007420FD" w:rsidRPr="00AC5EC9" w:rsidTr="007420FD">
        <w:trPr>
          <w:trHeight w:val="567"/>
        </w:trPr>
        <w:tc>
          <w:tcPr>
            <w:tcW w:w="3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20FD" w:rsidRDefault="007420FD" w:rsidP="00994B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PERFORMANS GÖSTERGELERİ: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A75406" w:rsidRDefault="007420FD" w:rsidP="00887A99">
            <w:pPr>
              <w:jc w:val="center"/>
              <w:rPr>
                <w:b/>
                <w:i/>
                <w:sz w:val="18"/>
                <w:szCs w:val="18"/>
              </w:rPr>
            </w:pPr>
            <w:r w:rsidRPr="00A75406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A75406" w:rsidRDefault="007420FD" w:rsidP="00887A99">
            <w:pPr>
              <w:jc w:val="center"/>
              <w:rPr>
                <w:b/>
                <w:i/>
                <w:sz w:val="18"/>
                <w:szCs w:val="18"/>
              </w:rPr>
            </w:pPr>
            <w:r w:rsidRPr="00A75406">
              <w:rPr>
                <w:b/>
                <w:i/>
                <w:sz w:val="18"/>
                <w:szCs w:val="18"/>
              </w:rPr>
              <w:t>Başlangıç Değeri</w:t>
            </w:r>
            <w:r w:rsidR="004D6120">
              <w:rPr>
                <w:b/>
                <w:i/>
                <w:sz w:val="18"/>
                <w:szCs w:val="18"/>
              </w:rPr>
              <w:t xml:space="preserve"> (2018)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A75406" w:rsidRDefault="007420FD" w:rsidP="007420FD">
            <w:pPr>
              <w:jc w:val="center"/>
              <w:rPr>
                <w:b/>
                <w:i/>
                <w:sz w:val="18"/>
                <w:szCs w:val="18"/>
              </w:rPr>
            </w:pPr>
            <w:r>
              <w:rPr>
                <w:b/>
                <w:i/>
                <w:sz w:val="18"/>
                <w:szCs w:val="18"/>
              </w:rPr>
              <w:t>201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A75406" w:rsidRDefault="007420FD" w:rsidP="003457D4">
            <w:pPr>
              <w:jc w:val="center"/>
              <w:rPr>
                <w:b/>
                <w:i/>
                <w:sz w:val="18"/>
                <w:szCs w:val="18"/>
              </w:rPr>
            </w:pPr>
            <w:r>
              <w:rPr>
                <w:b/>
                <w:i/>
                <w:sz w:val="18"/>
                <w:szCs w:val="18"/>
              </w:rPr>
              <w:t>20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A75406" w:rsidRDefault="007420FD" w:rsidP="003457D4">
            <w:pPr>
              <w:jc w:val="center"/>
              <w:rPr>
                <w:b/>
                <w:i/>
                <w:sz w:val="18"/>
                <w:szCs w:val="18"/>
              </w:rPr>
            </w:pPr>
            <w:r w:rsidRPr="00A75406">
              <w:rPr>
                <w:b/>
                <w:i/>
                <w:sz w:val="18"/>
                <w:szCs w:val="18"/>
              </w:rPr>
              <w:t>202</w:t>
            </w:r>
            <w:r>
              <w:rPr>
                <w:b/>
                <w:i/>
                <w:sz w:val="18"/>
                <w:szCs w:val="18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A75406" w:rsidRDefault="007420FD" w:rsidP="003457D4">
            <w:pPr>
              <w:jc w:val="center"/>
              <w:rPr>
                <w:b/>
                <w:i/>
                <w:sz w:val="18"/>
                <w:szCs w:val="18"/>
              </w:rPr>
            </w:pPr>
            <w:r w:rsidRPr="00A75406">
              <w:rPr>
                <w:b/>
                <w:i/>
                <w:sz w:val="18"/>
                <w:szCs w:val="18"/>
              </w:rPr>
              <w:t>202</w:t>
            </w:r>
            <w:r>
              <w:rPr>
                <w:b/>
                <w:i/>
                <w:sz w:val="18"/>
                <w:szCs w:val="18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A75406" w:rsidRDefault="007420FD" w:rsidP="003457D4">
            <w:pPr>
              <w:jc w:val="center"/>
              <w:rPr>
                <w:b/>
                <w:i/>
                <w:sz w:val="18"/>
                <w:szCs w:val="18"/>
              </w:rPr>
            </w:pPr>
            <w:r w:rsidRPr="00A75406">
              <w:rPr>
                <w:b/>
                <w:i/>
                <w:sz w:val="18"/>
                <w:szCs w:val="18"/>
              </w:rPr>
              <w:t>202</w:t>
            </w:r>
            <w:r>
              <w:rPr>
                <w:b/>
                <w:i/>
                <w:sz w:val="18"/>
                <w:szCs w:val="18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A75406" w:rsidRDefault="007420FD" w:rsidP="00887A99">
            <w:pPr>
              <w:jc w:val="center"/>
              <w:rPr>
                <w:b/>
                <w:i/>
                <w:sz w:val="18"/>
                <w:szCs w:val="18"/>
              </w:rPr>
            </w:pPr>
            <w:r w:rsidRPr="00A75406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7420FD" w:rsidRPr="00AC5EC9" w:rsidTr="007420FD">
        <w:trPr>
          <w:trHeight w:val="397"/>
        </w:trPr>
        <w:tc>
          <w:tcPr>
            <w:tcW w:w="3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20FD" w:rsidRPr="008E450C" w:rsidRDefault="007420FD" w:rsidP="00994B96">
            <w:pPr>
              <w:rPr>
                <w:bCs/>
                <w:color w:val="00000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1.</w:t>
            </w:r>
            <w:r w:rsidR="00F67E02">
              <w:rPr>
                <w:b/>
                <w:bCs/>
                <w:color w:val="000000"/>
                <w:sz w:val="20"/>
                <w:szCs w:val="20"/>
              </w:rPr>
              <w:t xml:space="preserve"> </w:t>
            </w:r>
            <w:r w:rsidR="004D6120" w:rsidRPr="004D6120">
              <w:rPr>
                <w:bCs/>
                <w:color w:val="000000"/>
                <w:sz w:val="20"/>
                <w:szCs w:val="20"/>
              </w:rPr>
              <w:t>Dış paydaş memnuniyet oranı</w:t>
            </w:r>
            <w:r w:rsidR="004D6120">
              <w:rPr>
                <w:bCs/>
                <w:color w:val="000000"/>
                <w:sz w:val="20"/>
                <w:szCs w:val="20"/>
              </w:rPr>
              <w:t xml:space="preserve"> (%)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F67E02" w:rsidP="00887A99">
            <w:pPr>
              <w:jc w:val="center"/>
              <w:rPr>
                <w:sz w:val="18"/>
                <w:szCs w:val="18"/>
              </w:rPr>
            </w:pPr>
            <w:r w:rsidRPr="00F67E02">
              <w:rPr>
                <w:sz w:val="18"/>
                <w:szCs w:val="18"/>
              </w:rPr>
              <w:t>A3-H2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4D6120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0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4D6120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4D6120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4D6120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4D6120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4D6120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82E0F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 ayda bir</w:t>
            </w:r>
          </w:p>
        </w:tc>
      </w:tr>
      <w:tr w:rsidR="007420FD" w:rsidRPr="00AC5EC9" w:rsidTr="007420FD">
        <w:trPr>
          <w:trHeight w:val="397"/>
        </w:trPr>
        <w:tc>
          <w:tcPr>
            <w:tcW w:w="3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20FD" w:rsidRDefault="007420FD" w:rsidP="00994B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2.</w:t>
            </w:r>
            <w:r w:rsidR="004D6120">
              <w:rPr>
                <w:b/>
                <w:bCs/>
                <w:color w:val="000000"/>
                <w:sz w:val="20"/>
                <w:szCs w:val="20"/>
              </w:rPr>
              <w:t xml:space="preserve"> </w:t>
            </w:r>
            <w:r w:rsidR="004D6120" w:rsidRPr="004D6120">
              <w:rPr>
                <w:bCs/>
                <w:color w:val="000000"/>
                <w:sz w:val="20"/>
                <w:szCs w:val="20"/>
              </w:rPr>
              <w:t>Dış paydaşlarla birlikte yürütülen ortak faaliyet sayısı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4D6120" w:rsidP="00887A99">
            <w:pPr>
              <w:jc w:val="center"/>
              <w:rPr>
                <w:sz w:val="18"/>
                <w:szCs w:val="18"/>
              </w:rPr>
            </w:pPr>
            <w:r w:rsidRPr="00F67E02">
              <w:rPr>
                <w:sz w:val="18"/>
                <w:szCs w:val="18"/>
              </w:rPr>
              <w:t>A3-H2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4D6120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0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82E0F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 ayda bir</w:t>
            </w:r>
          </w:p>
        </w:tc>
      </w:tr>
      <w:tr w:rsidR="007420FD" w:rsidRPr="00AC5EC9" w:rsidTr="007420FD">
        <w:trPr>
          <w:trHeight w:val="397"/>
        </w:trPr>
        <w:tc>
          <w:tcPr>
            <w:tcW w:w="3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20FD" w:rsidRDefault="007420FD" w:rsidP="00994B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3.</w:t>
            </w:r>
            <w:r w:rsidR="00043A08">
              <w:rPr>
                <w:b/>
                <w:bCs/>
                <w:color w:val="000000"/>
                <w:sz w:val="20"/>
                <w:szCs w:val="20"/>
              </w:rPr>
              <w:t xml:space="preserve"> </w:t>
            </w:r>
            <w:r w:rsidR="00043A08" w:rsidRPr="00043A08">
              <w:rPr>
                <w:bCs/>
                <w:color w:val="000000"/>
                <w:sz w:val="20"/>
                <w:szCs w:val="20"/>
              </w:rPr>
              <w:t>Sanayi temsilcilerinin katılımı ile gerçekleştirilen danışma kurulu toplantı sayısı</w:t>
            </w:r>
            <w:r w:rsidR="006B55CE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 w:rsidRPr="00F67E02">
              <w:rPr>
                <w:sz w:val="18"/>
                <w:szCs w:val="18"/>
              </w:rPr>
              <w:t>A3-H</w:t>
            </w:r>
            <w:r>
              <w:rPr>
                <w:sz w:val="18"/>
                <w:szCs w:val="18"/>
              </w:rPr>
              <w:t>3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20FD" w:rsidRPr="00F67E02" w:rsidRDefault="00043A0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 ayda bir</w:t>
            </w:r>
          </w:p>
        </w:tc>
      </w:tr>
      <w:tr w:rsidR="00043A08" w:rsidRPr="00AC5EC9" w:rsidTr="007420FD">
        <w:trPr>
          <w:trHeight w:val="397"/>
        </w:trPr>
        <w:tc>
          <w:tcPr>
            <w:tcW w:w="3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3A08" w:rsidRDefault="00043A08" w:rsidP="000C033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4. </w:t>
            </w:r>
            <w:r w:rsidR="000C0337" w:rsidRPr="000C0337">
              <w:rPr>
                <w:bCs/>
                <w:color w:val="000000"/>
                <w:sz w:val="20"/>
                <w:szCs w:val="20"/>
              </w:rPr>
              <w:t>Sanayi ile ortak yürütülen proje sayısı (lisansüstü proje sayıları dâhil)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3A08" w:rsidRPr="00F67E02" w:rsidRDefault="000C0337" w:rsidP="00887A99">
            <w:pPr>
              <w:jc w:val="center"/>
              <w:rPr>
                <w:sz w:val="18"/>
                <w:szCs w:val="18"/>
              </w:rPr>
            </w:pPr>
            <w:r w:rsidRPr="00F67E02">
              <w:rPr>
                <w:sz w:val="18"/>
                <w:szCs w:val="18"/>
              </w:rPr>
              <w:t>A3-H</w:t>
            </w:r>
            <w:r>
              <w:rPr>
                <w:sz w:val="18"/>
                <w:szCs w:val="18"/>
              </w:rPr>
              <w:t>3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3A08" w:rsidRPr="00F67E02" w:rsidRDefault="00F607E1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3A08" w:rsidRPr="00F67E02" w:rsidRDefault="00F607E1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3A08" w:rsidRPr="00F67E02" w:rsidRDefault="00F607E1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3A08" w:rsidRPr="00F67E02" w:rsidRDefault="00F607E1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3A08" w:rsidRPr="00F67E02" w:rsidRDefault="00F607E1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3A08" w:rsidRPr="00F67E02" w:rsidRDefault="00F607E1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3A08" w:rsidRPr="00F67E02" w:rsidRDefault="002264C8" w:rsidP="00887A9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 ayda bir</w:t>
            </w:r>
          </w:p>
        </w:tc>
      </w:tr>
      <w:tr w:rsidR="00297C87" w:rsidRPr="00AC5EC9" w:rsidTr="00994B96">
        <w:trPr>
          <w:trHeight w:val="454"/>
        </w:trPr>
        <w:tc>
          <w:tcPr>
            <w:tcW w:w="3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7C87" w:rsidRDefault="00297C87" w:rsidP="00994B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9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7C87" w:rsidRPr="00237808" w:rsidRDefault="00994B96" w:rsidP="00994B96">
            <w:pPr>
              <w:rPr>
                <w:sz w:val="20"/>
                <w:szCs w:val="20"/>
              </w:rPr>
            </w:pPr>
            <w:r w:rsidRPr="00237808">
              <w:rPr>
                <w:sz w:val="20"/>
                <w:szCs w:val="20"/>
              </w:rPr>
              <w:t>Tüm akademik birimler</w:t>
            </w:r>
            <w:r w:rsidR="00237808" w:rsidRPr="00237808">
              <w:rPr>
                <w:sz w:val="20"/>
                <w:szCs w:val="20"/>
              </w:rPr>
              <w:t>, sanayi firması yetkilileri</w:t>
            </w:r>
          </w:p>
        </w:tc>
      </w:tr>
      <w:tr w:rsidR="00297C87" w:rsidRPr="00AC5EC9" w:rsidTr="00994B96">
        <w:trPr>
          <w:trHeight w:val="567"/>
        </w:trPr>
        <w:tc>
          <w:tcPr>
            <w:tcW w:w="3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7C87" w:rsidRDefault="00297C87" w:rsidP="00994B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 / KULLANICILARI:</w:t>
            </w:r>
          </w:p>
        </w:tc>
        <w:tc>
          <w:tcPr>
            <w:tcW w:w="679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7C87" w:rsidRPr="00237808" w:rsidRDefault="00237808" w:rsidP="00994B96">
            <w:pPr>
              <w:rPr>
                <w:sz w:val="20"/>
                <w:szCs w:val="20"/>
              </w:rPr>
            </w:pPr>
            <w:r w:rsidRPr="00237808">
              <w:rPr>
                <w:sz w:val="20"/>
                <w:szCs w:val="20"/>
              </w:rPr>
              <w:t>Tüm akademik birimler, sanayi firması yetkilileri</w:t>
            </w:r>
          </w:p>
        </w:tc>
      </w:tr>
      <w:tr w:rsidR="00297C87" w:rsidRPr="00AC5EC9" w:rsidTr="00994B96">
        <w:trPr>
          <w:trHeight w:val="454"/>
        </w:trPr>
        <w:tc>
          <w:tcPr>
            <w:tcW w:w="3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7C87" w:rsidRDefault="00A6442A" w:rsidP="00994B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9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7C87" w:rsidRPr="006933E3" w:rsidRDefault="00297C87" w:rsidP="00994B96">
            <w:pPr>
              <w:rPr>
                <w:b/>
                <w:sz w:val="20"/>
                <w:szCs w:val="20"/>
              </w:rPr>
            </w:pPr>
          </w:p>
        </w:tc>
      </w:tr>
      <w:tr w:rsidR="00A6442A" w:rsidRPr="00AC5EC9" w:rsidTr="00994B96">
        <w:trPr>
          <w:trHeight w:val="454"/>
        </w:trPr>
        <w:tc>
          <w:tcPr>
            <w:tcW w:w="3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442A" w:rsidRDefault="00A6442A" w:rsidP="00994B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9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442A" w:rsidRPr="006933E3" w:rsidRDefault="00717766" w:rsidP="00994B96">
            <w:pPr>
              <w:rPr>
                <w:sz w:val="20"/>
                <w:szCs w:val="20"/>
              </w:rPr>
            </w:pPr>
            <w:r w:rsidRPr="006933E3">
              <w:rPr>
                <w:sz w:val="20"/>
                <w:szCs w:val="20"/>
              </w:rPr>
              <w:t>- Proje / Danışmanlık hizmeti talep dilekçesi</w:t>
            </w:r>
          </w:p>
          <w:p w:rsidR="00717766" w:rsidRPr="006933E3" w:rsidRDefault="00717766" w:rsidP="00994B96">
            <w:pPr>
              <w:rPr>
                <w:sz w:val="20"/>
                <w:szCs w:val="20"/>
              </w:rPr>
            </w:pPr>
            <w:r w:rsidRPr="006933E3">
              <w:rPr>
                <w:sz w:val="20"/>
                <w:szCs w:val="20"/>
              </w:rPr>
              <w:t>- Sanayi sicil belgesi</w:t>
            </w:r>
          </w:p>
          <w:p w:rsidR="00717766" w:rsidRPr="006933E3" w:rsidRDefault="00717766" w:rsidP="00994B96">
            <w:pPr>
              <w:rPr>
                <w:sz w:val="20"/>
                <w:szCs w:val="20"/>
              </w:rPr>
            </w:pPr>
            <w:r w:rsidRPr="006933E3">
              <w:rPr>
                <w:sz w:val="20"/>
                <w:szCs w:val="20"/>
              </w:rPr>
              <w:t>- Akademisyen proje / danışmanlık başvuru formu</w:t>
            </w:r>
          </w:p>
          <w:p w:rsidR="00717766" w:rsidRPr="006933E3" w:rsidRDefault="00717766" w:rsidP="00994B96">
            <w:pPr>
              <w:rPr>
                <w:sz w:val="20"/>
                <w:szCs w:val="20"/>
              </w:rPr>
            </w:pPr>
            <w:r w:rsidRPr="006933E3">
              <w:rPr>
                <w:sz w:val="20"/>
                <w:szCs w:val="20"/>
              </w:rPr>
              <w:t>- Akademisyen dağıtım payları dilekçesi</w:t>
            </w:r>
          </w:p>
          <w:p w:rsidR="00717766" w:rsidRPr="006933E3" w:rsidRDefault="00717766" w:rsidP="00994B96">
            <w:pPr>
              <w:rPr>
                <w:b/>
                <w:sz w:val="20"/>
                <w:szCs w:val="20"/>
              </w:rPr>
            </w:pPr>
            <w:r w:rsidRPr="006933E3">
              <w:rPr>
                <w:sz w:val="20"/>
                <w:szCs w:val="20"/>
              </w:rPr>
              <w:t>- Kısmi zamanlı çalışma izin dilekçesi</w:t>
            </w:r>
          </w:p>
        </w:tc>
      </w:tr>
      <w:tr w:rsidR="00A6442A" w:rsidRPr="00AC5EC9" w:rsidTr="00994B96">
        <w:trPr>
          <w:trHeight w:val="454"/>
        </w:trPr>
        <w:tc>
          <w:tcPr>
            <w:tcW w:w="3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442A" w:rsidRDefault="00887A99" w:rsidP="00994B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lastRenderedPageBreak/>
              <w:t>SÜRECİN ÇIKTILARI:</w:t>
            </w:r>
          </w:p>
        </w:tc>
        <w:tc>
          <w:tcPr>
            <w:tcW w:w="679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442A" w:rsidRPr="006933E3" w:rsidRDefault="001D3E99" w:rsidP="00994B96">
            <w:pPr>
              <w:rPr>
                <w:sz w:val="20"/>
                <w:szCs w:val="20"/>
              </w:rPr>
            </w:pPr>
            <w:r w:rsidRPr="006933E3">
              <w:rPr>
                <w:sz w:val="20"/>
                <w:szCs w:val="20"/>
              </w:rPr>
              <w:t>- Çalışma izni olur belgesi</w:t>
            </w:r>
          </w:p>
          <w:p w:rsidR="001D3E99" w:rsidRPr="006933E3" w:rsidRDefault="001D3E99" w:rsidP="00994B96">
            <w:pPr>
              <w:rPr>
                <w:sz w:val="20"/>
                <w:szCs w:val="20"/>
              </w:rPr>
            </w:pPr>
            <w:r w:rsidRPr="006933E3">
              <w:rPr>
                <w:sz w:val="20"/>
                <w:szCs w:val="20"/>
              </w:rPr>
              <w:t>- Hakem görevlendirme yazısı</w:t>
            </w:r>
          </w:p>
          <w:p w:rsidR="006933E3" w:rsidRPr="006933E3" w:rsidRDefault="006933E3" w:rsidP="00994B96">
            <w:pPr>
              <w:rPr>
                <w:sz w:val="20"/>
                <w:szCs w:val="20"/>
              </w:rPr>
            </w:pPr>
            <w:r w:rsidRPr="006933E3">
              <w:rPr>
                <w:sz w:val="20"/>
                <w:szCs w:val="20"/>
              </w:rPr>
              <w:t>- Hakem değerlendirme raporu</w:t>
            </w:r>
          </w:p>
          <w:p w:rsidR="006933E3" w:rsidRPr="006933E3" w:rsidRDefault="006933E3" w:rsidP="00994B96">
            <w:pPr>
              <w:rPr>
                <w:b/>
                <w:sz w:val="20"/>
                <w:szCs w:val="20"/>
              </w:rPr>
            </w:pPr>
            <w:r w:rsidRPr="006933E3">
              <w:rPr>
                <w:sz w:val="20"/>
                <w:szCs w:val="20"/>
              </w:rPr>
              <w:t>- İlgili üst yazılar</w:t>
            </w:r>
          </w:p>
        </w:tc>
      </w:tr>
      <w:tr w:rsidR="00887A99" w:rsidRPr="00AC5EC9" w:rsidTr="00994B96">
        <w:trPr>
          <w:trHeight w:val="567"/>
        </w:trPr>
        <w:tc>
          <w:tcPr>
            <w:tcW w:w="3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A99" w:rsidRDefault="00887A99" w:rsidP="00994B9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9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7A99" w:rsidRPr="006933E3" w:rsidRDefault="00887A99" w:rsidP="00994B96">
            <w:pPr>
              <w:rPr>
                <w:b/>
                <w:sz w:val="20"/>
                <w:szCs w:val="20"/>
              </w:rPr>
            </w:pPr>
          </w:p>
        </w:tc>
      </w:tr>
    </w:tbl>
    <w:p w:rsidR="00645149" w:rsidRDefault="00645149" w:rsidP="00A6442A">
      <w:pPr>
        <w:tabs>
          <w:tab w:val="left" w:pos="2207"/>
          <w:tab w:val="left" w:pos="2656"/>
        </w:tabs>
        <w:rPr>
          <w:sz w:val="20"/>
        </w:rPr>
      </w:pPr>
    </w:p>
    <w:sectPr w:rsidR="00645149" w:rsidSect="008B5B70">
      <w:headerReference w:type="default" r:id="rId12"/>
      <w:footerReference w:type="default" r:id="rId13"/>
      <w:pgSz w:w="11906" w:h="16838" w:code="9"/>
      <w:pgMar w:top="1418" w:right="907" w:bottom="1418" w:left="1021" w:header="709" w:footer="998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pgNumType w:fmt="numberInDash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F4321" w:rsidRDefault="00BF4321">
      <w:r>
        <w:separator/>
      </w:r>
    </w:p>
  </w:endnote>
  <w:endnote w:type="continuationSeparator" w:id="0">
    <w:p w:rsidR="00BF4321" w:rsidRDefault="00BF43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43E2" w:rsidRDefault="00D743E2"/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686"/>
      <w:gridCol w:w="1389"/>
      <w:gridCol w:w="3714"/>
      <w:gridCol w:w="1361"/>
    </w:tblGrid>
    <w:tr w:rsidR="00D743E2" w:rsidTr="002F188D">
      <w:trPr>
        <w:cantSplit/>
        <w:trHeight w:val="303"/>
      </w:trPr>
      <w:tc>
        <w:tcPr>
          <w:tcW w:w="5075" w:type="dxa"/>
          <w:gridSpan w:val="2"/>
        </w:tcPr>
        <w:p w:rsidR="00D743E2" w:rsidRDefault="00D743E2" w:rsidP="007D1FE3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</w:t>
          </w:r>
          <w:r w:rsidR="007D1FE3">
            <w:rPr>
              <w:b/>
              <w:bCs/>
            </w:rPr>
            <w:t>azırlayan</w:t>
          </w:r>
        </w:p>
      </w:tc>
      <w:tc>
        <w:tcPr>
          <w:tcW w:w="5075" w:type="dxa"/>
          <w:gridSpan w:val="2"/>
        </w:tcPr>
        <w:p w:rsidR="00D743E2" w:rsidRDefault="007D1FE3" w:rsidP="007D1FE3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D743E2" w:rsidTr="002F188D">
      <w:trPr>
        <w:cantSplit/>
        <w:trHeight w:val="670"/>
      </w:trPr>
      <w:tc>
        <w:tcPr>
          <w:tcW w:w="3686" w:type="dxa"/>
        </w:tcPr>
        <w:p w:rsidR="00C062A7" w:rsidRDefault="00887AB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  <w:r w:rsidR="00DF160C">
            <w:rPr>
              <w:i/>
              <w:iCs/>
              <w:sz w:val="16"/>
            </w:rPr>
            <w:t xml:space="preserve"> </w:t>
          </w:r>
        </w:p>
        <w:p w:rsidR="00D743E2" w:rsidRDefault="00D743E2">
          <w:pPr>
            <w:pStyle w:val="stBilgi"/>
            <w:rPr>
              <w:i/>
              <w:iCs/>
              <w:sz w:val="16"/>
            </w:rPr>
          </w:pPr>
        </w:p>
      </w:tc>
      <w:tc>
        <w:tcPr>
          <w:tcW w:w="1389" w:type="dxa"/>
        </w:tcPr>
        <w:p w:rsidR="00D743E2" w:rsidRDefault="00D743E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714" w:type="dxa"/>
        </w:tcPr>
        <w:p w:rsidR="00C062A7" w:rsidRDefault="00887AB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  <w:r w:rsidR="00DF160C">
            <w:rPr>
              <w:i/>
              <w:iCs/>
              <w:sz w:val="16"/>
            </w:rPr>
            <w:t xml:space="preserve"> </w:t>
          </w:r>
        </w:p>
        <w:p w:rsidR="00D743E2" w:rsidRDefault="00DF160C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PROF. DR. M. ENSAR YEŞİLYURT</w:t>
          </w:r>
        </w:p>
      </w:tc>
      <w:tc>
        <w:tcPr>
          <w:tcW w:w="1361" w:type="dxa"/>
        </w:tcPr>
        <w:p w:rsidR="00D743E2" w:rsidRDefault="00D743E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D743E2" w:rsidRDefault="00D743E2" w:rsidP="002F188D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F4321" w:rsidRDefault="00BF4321">
      <w:r>
        <w:separator/>
      </w:r>
    </w:p>
  </w:footnote>
  <w:footnote w:type="continuationSeparator" w:id="0">
    <w:p w:rsidR="00BF4321" w:rsidRDefault="00BF432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8"/>
      <w:gridCol w:w="5746"/>
      <w:gridCol w:w="1350"/>
      <w:gridCol w:w="1366"/>
    </w:tblGrid>
    <w:tr w:rsidR="00255913" w:rsidTr="00845400">
      <w:trPr>
        <w:cantSplit/>
        <w:trHeight w:val="270"/>
      </w:trPr>
      <w:tc>
        <w:tcPr>
          <w:tcW w:w="1688" w:type="dxa"/>
          <w:vMerge w:val="restart"/>
          <w:vAlign w:val="center"/>
        </w:tcPr>
        <w:p w:rsidR="00D743E2" w:rsidRDefault="00255913" w:rsidP="00255913">
          <w:pPr>
            <w:pStyle w:val="stBilgi"/>
            <w:jc w:val="center"/>
          </w:pPr>
          <w:r w:rsidRPr="00255913">
            <w:rPr>
              <w:noProof/>
            </w:rPr>
            <w:drawing>
              <wp:inline distT="0" distB="0" distL="0" distR="0" wp14:anchorId="40529D63" wp14:editId="3C6CB2F6">
                <wp:extent cx="695325" cy="695325"/>
                <wp:effectExtent l="0" t="0" r="9525" b="9525"/>
                <wp:docPr id="4" name="Resim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5484" cy="69548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746" w:type="dxa"/>
          <w:vMerge w:val="restart"/>
          <w:vAlign w:val="center"/>
        </w:tcPr>
        <w:p w:rsidR="00D743E2" w:rsidRDefault="009D3735" w:rsidP="009D3735">
          <w:pPr>
            <w:pStyle w:val="stBilgi"/>
            <w:jc w:val="center"/>
            <w:rPr>
              <w:b/>
              <w:bCs/>
            </w:rPr>
          </w:pPr>
          <w:r>
            <w:rPr>
              <w:b/>
            </w:rPr>
            <w:t>PROJE</w:t>
          </w:r>
          <w:r w:rsidR="005E361C">
            <w:rPr>
              <w:b/>
            </w:rPr>
            <w:t xml:space="preserve"> / DANIŞMANLIK</w:t>
          </w:r>
          <w:r>
            <w:rPr>
              <w:b/>
            </w:rPr>
            <w:t xml:space="preserve"> BAŞVURU SÜRECİ</w:t>
          </w:r>
        </w:p>
      </w:tc>
      <w:tc>
        <w:tcPr>
          <w:tcW w:w="1350" w:type="dxa"/>
          <w:vAlign w:val="center"/>
        </w:tcPr>
        <w:p w:rsidR="00D743E2" w:rsidRDefault="00255913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66" w:type="dxa"/>
          <w:vAlign w:val="center"/>
        </w:tcPr>
        <w:p w:rsidR="00D743E2" w:rsidRDefault="00845400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ÜSİGEM</w:t>
          </w:r>
          <w:proofErr w:type="gramEnd"/>
          <w:r>
            <w:rPr>
              <w:sz w:val="16"/>
            </w:rPr>
            <w:t>.001</w:t>
          </w:r>
        </w:p>
      </w:tc>
    </w:tr>
    <w:tr w:rsidR="00255913" w:rsidTr="00845400">
      <w:trPr>
        <w:cantSplit/>
        <w:trHeight w:val="270"/>
      </w:trPr>
      <w:tc>
        <w:tcPr>
          <w:tcW w:w="1688" w:type="dxa"/>
          <w:vMerge/>
        </w:tcPr>
        <w:p w:rsidR="00D743E2" w:rsidRDefault="00D743E2">
          <w:pPr>
            <w:pStyle w:val="stBilgi"/>
          </w:pPr>
        </w:p>
      </w:tc>
      <w:tc>
        <w:tcPr>
          <w:tcW w:w="5746" w:type="dxa"/>
          <w:vMerge/>
        </w:tcPr>
        <w:p w:rsidR="00D743E2" w:rsidRDefault="00D743E2">
          <w:pPr>
            <w:pStyle w:val="stBilgi"/>
          </w:pPr>
        </w:p>
      </w:tc>
      <w:tc>
        <w:tcPr>
          <w:tcW w:w="1350" w:type="dxa"/>
          <w:vAlign w:val="center"/>
        </w:tcPr>
        <w:p w:rsidR="00D743E2" w:rsidRDefault="00255913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66" w:type="dxa"/>
          <w:vAlign w:val="center"/>
        </w:tcPr>
        <w:p w:rsidR="00D743E2" w:rsidRDefault="009D3735">
          <w:pPr>
            <w:pStyle w:val="stBilgi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255913" w:rsidTr="00845400">
      <w:trPr>
        <w:cantSplit/>
        <w:trHeight w:val="270"/>
      </w:trPr>
      <w:tc>
        <w:tcPr>
          <w:tcW w:w="1688" w:type="dxa"/>
          <w:vMerge/>
        </w:tcPr>
        <w:p w:rsidR="00D743E2" w:rsidRDefault="00D743E2">
          <w:pPr>
            <w:pStyle w:val="stBilgi"/>
          </w:pPr>
        </w:p>
      </w:tc>
      <w:tc>
        <w:tcPr>
          <w:tcW w:w="5746" w:type="dxa"/>
          <w:vMerge/>
        </w:tcPr>
        <w:p w:rsidR="00D743E2" w:rsidRDefault="00D743E2">
          <w:pPr>
            <w:pStyle w:val="stBilgi"/>
          </w:pPr>
        </w:p>
      </w:tc>
      <w:tc>
        <w:tcPr>
          <w:tcW w:w="1350" w:type="dxa"/>
          <w:vAlign w:val="center"/>
        </w:tcPr>
        <w:p w:rsidR="00D743E2" w:rsidRDefault="00255913" w:rsidP="00255913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</w:t>
          </w:r>
          <w:proofErr w:type="spellEnd"/>
          <w:r w:rsidR="00D743E2">
            <w:rPr>
              <w:i/>
              <w:iCs/>
              <w:sz w:val="16"/>
            </w:rPr>
            <w:t>.</w:t>
          </w:r>
          <w:r>
            <w:rPr>
              <w:i/>
              <w:iCs/>
              <w:sz w:val="16"/>
            </w:rPr>
            <w:t xml:space="preserve"> </w:t>
          </w:r>
          <w:r w:rsidR="00D743E2">
            <w:rPr>
              <w:i/>
              <w:iCs/>
              <w:sz w:val="16"/>
            </w:rPr>
            <w:t>N</w:t>
          </w:r>
          <w:r>
            <w:rPr>
              <w:i/>
              <w:iCs/>
              <w:sz w:val="16"/>
            </w:rPr>
            <w:t>o / Tarihi</w:t>
          </w:r>
        </w:p>
      </w:tc>
      <w:tc>
        <w:tcPr>
          <w:tcW w:w="1366" w:type="dxa"/>
          <w:vAlign w:val="center"/>
        </w:tcPr>
        <w:p w:rsidR="00D743E2" w:rsidRDefault="009D3735">
          <w:pPr>
            <w:pStyle w:val="stBilgi"/>
            <w:rPr>
              <w:sz w:val="16"/>
            </w:rPr>
          </w:pPr>
          <w:r>
            <w:rPr>
              <w:sz w:val="16"/>
            </w:rPr>
            <w:t>-</w:t>
          </w:r>
        </w:p>
      </w:tc>
    </w:tr>
    <w:tr w:rsidR="00255913" w:rsidTr="00845400">
      <w:trPr>
        <w:cantSplit/>
        <w:trHeight w:val="270"/>
      </w:trPr>
      <w:tc>
        <w:tcPr>
          <w:tcW w:w="1688" w:type="dxa"/>
          <w:vMerge/>
        </w:tcPr>
        <w:p w:rsidR="00D743E2" w:rsidRDefault="00D743E2">
          <w:pPr>
            <w:pStyle w:val="stBilgi"/>
          </w:pPr>
        </w:p>
      </w:tc>
      <w:tc>
        <w:tcPr>
          <w:tcW w:w="5746" w:type="dxa"/>
          <w:vMerge/>
        </w:tcPr>
        <w:p w:rsidR="00D743E2" w:rsidRDefault="00D743E2">
          <w:pPr>
            <w:pStyle w:val="stBilgi"/>
          </w:pPr>
        </w:p>
      </w:tc>
      <w:tc>
        <w:tcPr>
          <w:tcW w:w="1350" w:type="dxa"/>
          <w:vAlign w:val="center"/>
        </w:tcPr>
        <w:p w:rsidR="00D743E2" w:rsidRDefault="00255913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66" w:type="dxa"/>
          <w:vAlign w:val="center"/>
        </w:tcPr>
        <w:p w:rsidR="00D743E2" w:rsidRDefault="00D743E2">
          <w:pPr>
            <w:pStyle w:val="stBilgi"/>
            <w:rPr>
              <w:sz w:val="16"/>
            </w:rPr>
          </w:pPr>
        </w:p>
      </w:tc>
    </w:tr>
  </w:tbl>
  <w:p w:rsidR="00D743E2" w:rsidRDefault="00D743E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4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8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5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19"/>
  </w:num>
  <w:num w:numId="5">
    <w:abstractNumId w:val="0"/>
  </w:num>
  <w:num w:numId="6">
    <w:abstractNumId w:val="22"/>
  </w:num>
  <w:num w:numId="7">
    <w:abstractNumId w:val="6"/>
  </w:num>
  <w:num w:numId="8">
    <w:abstractNumId w:val="15"/>
  </w:num>
  <w:num w:numId="9">
    <w:abstractNumId w:val="8"/>
  </w:num>
  <w:num w:numId="10">
    <w:abstractNumId w:val="4"/>
  </w:num>
  <w:num w:numId="11">
    <w:abstractNumId w:val="17"/>
  </w:num>
  <w:num w:numId="12">
    <w:abstractNumId w:val="10"/>
  </w:num>
  <w:num w:numId="13">
    <w:abstractNumId w:val="25"/>
  </w:num>
  <w:num w:numId="14">
    <w:abstractNumId w:val="21"/>
  </w:num>
  <w:num w:numId="15">
    <w:abstractNumId w:val="9"/>
  </w:num>
  <w:num w:numId="16">
    <w:abstractNumId w:val="16"/>
  </w:num>
  <w:num w:numId="17">
    <w:abstractNumId w:val="23"/>
  </w:num>
  <w:num w:numId="18">
    <w:abstractNumId w:val="18"/>
  </w:num>
  <w:num w:numId="19">
    <w:abstractNumId w:val="12"/>
  </w:num>
  <w:num w:numId="20">
    <w:abstractNumId w:val="3"/>
  </w:num>
  <w:num w:numId="21">
    <w:abstractNumId w:val="11"/>
  </w:num>
  <w:num w:numId="22">
    <w:abstractNumId w:val="20"/>
  </w:num>
  <w:num w:numId="23">
    <w:abstractNumId w:val="13"/>
  </w:num>
  <w:num w:numId="24">
    <w:abstractNumId w:val="24"/>
  </w:num>
  <w:num w:numId="25">
    <w:abstractNumId w:val="7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1127C"/>
    <w:rsid w:val="00015486"/>
    <w:rsid w:val="00022225"/>
    <w:rsid w:val="0003484B"/>
    <w:rsid w:val="000378B5"/>
    <w:rsid w:val="00043A08"/>
    <w:rsid w:val="00082E0F"/>
    <w:rsid w:val="00096F42"/>
    <w:rsid w:val="000C0337"/>
    <w:rsid w:val="000D3407"/>
    <w:rsid w:val="000E30F7"/>
    <w:rsid w:val="000F1397"/>
    <w:rsid w:val="00104F3C"/>
    <w:rsid w:val="00110768"/>
    <w:rsid w:val="0011413D"/>
    <w:rsid w:val="001219FE"/>
    <w:rsid w:val="00186749"/>
    <w:rsid w:val="00192B99"/>
    <w:rsid w:val="001C11F6"/>
    <w:rsid w:val="001D2E8F"/>
    <w:rsid w:val="001D3E99"/>
    <w:rsid w:val="002109E5"/>
    <w:rsid w:val="00214955"/>
    <w:rsid w:val="002264C8"/>
    <w:rsid w:val="00237808"/>
    <w:rsid w:val="002442E1"/>
    <w:rsid w:val="002453B3"/>
    <w:rsid w:val="00245B58"/>
    <w:rsid w:val="00255913"/>
    <w:rsid w:val="00272DEC"/>
    <w:rsid w:val="00287DC8"/>
    <w:rsid w:val="00297C87"/>
    <w:rsid w:val="002C23F8"/>
    <w:rsid w:val="002D2E71"/>
    <w:rsid w:val="002F188D"/>
    <w:rsid w:val="003175E4"/>
    <w:rsid w:val="00335A9C"/>
    <w:rsid w:val="003457D4"/>
    <w:rsid w:val="00380878"/>
    <w:rsid w:val="003860DA"/>
    <w:rsid w:val="003A44F6"/>
    <w:rsid w:val="003B0491"/>
    <w:rsid w:val="003B472A"/>
    <w:rsid w:val="003D3BAB"/>
    <w:rsid w:val="003F26D7"/>
    <w:rsid w:val="004013D1"/>
    <w:rsid w:val="0041164F"/>
    <w:rsid w:val="00413D31"/>
    <w:rsid w:val="00416107"/>
    <w:rsid w:val="00430842"/>
    <w:rsid w:val="00442099"/>
    <w:rsid w:val="00446AD3"/>
    <w:rsid w:val="00447E8A"/>
    <w:rsid w:val="00460D9A"/>
    <w:rsid w:val="00463CDB"/>
    <w:rsid w:val="0049321C"/>
    <w:rsid w:val="004A51E1"/>
    <w:rsid w:val="004B425B"/>
    <w:rsid w:val="004C63EB"/>
    <w:rsid w:val="004D6120"/>
    <w:rsid w:val="004D7657"/>
    <w:rsid w:val="004F130E"/>
    <w:rsid w:val="0053742A"/>
    <w:rsid w:val="00544582"/>
    <w:rsid w:val="00547D6B"/>
    <w:rsid w:val="005625D7"/>
    <w:rsid w:val="005744E8"/>
    <w:rsid w:val="00577E29"/>
    <w:rsid w:val="00586BA9"/>
    <w:rsid w:val="005936B6"/>
    <w:rsid w:val="00596CB5"/>
    <w:rsid w:val="005B084C"/>
    <w:rsid w:val="005B226E"/>
    <w:rsid w:val="005C74C3"/>
    <w:rsid w:val="005E361C"/>
    <w:rsid w:val="00601F2B"/>
    <w:rsid w:val="00612488"/>
    <w:rsid w:val="00614990"/>
    <w:rsid w:val="00622585"/>
    <w:rsid w:val="00635C3C"/>
    <w:rsid w:val="00645149"/>
    <w:rsid w:val="006828FC"/>
    <w:rsid w:val="00684CFE"/>
    <w:rsid w:val="00690EE6"/>
    <w:rsid w:val="006933E3"/>
    <w:rsid w:val="0069682E"/>
    <w:rsid w:val="006A0574"/>
    <w:rsid w:val="006B55CE"/>
    <w:rsid w:val="006E5695"/>
    <w:rsid w:val="006F3383"/>
    <w:rsid w:val="00707257"/>
    <w:rsid w:val="00707C7F"/>
    <w:rsid w:val="00717766"/>
    <w:rsid w:val="007230E0"/>
    <w:rsid w:val="00724BE2"/>
    <w:rsid w:val="0072534A"/>
    <w:rsid w:val="007420FD"/>
    <w:rsid w:val="0074744A"/>
    <w:rsid w:val="00747921"/>
    <w:rsid w:val="00766313"/>
    <w:rsid w:val="00782632"/>
    <w:rsid w:val="007877FC"/>
    <w:rsid w:val="00795D25"/>
    <w:rsid w:val="007A253E"/>
    <w:rsid w:val="007A2670"/>
    <w:rsid w:val="007B7DEA"/>
    <w:rsid w:val="007D1FE3"/>
    <w:rsid w:val="007E1862"/>
    <w:rsid w:val="0080360A"/>
    <w:rsid w:val="00810884"/>
    <w:rsid w:val="00811AC7"/>
    <w:rsid w:val="00836F11"/>
    <w:rsid w:val="00845400"/>
    <w:rsid w:val="0084692D"/>
    <w:rsid w:val="00862E98"/>
    <w:rsid w:val="00863C52"/>
    <w:rsid w:val="0086447F"/>
    <w:rsid w:val="00887A99"/>
    <w:rsid w:val="00887AB0"/>
    <w:rsid w:val="008A009D"/>
    <w:rsid w:val="008A6466"/>
    <w:rsid w:val="008B2F09"/>
    <w:rsid w:val="008B4135"/>
    <w:rsid w:val="008B5B70"/>
    <w:rsid w:val="008C33AD"/>
    <w:rsid w:val="008E32DC"/>
    <w:rsid w:val="008E450C"/>
    <w:rsid w:val="009014CE"/>
    <w:rsid w:val="00903E3E"/>
    <w:rsid w:val="00921450"/>
    <w:rsid w:val="00943082"/>
    <w:rsid w:val="009679DC"/>
    <w:rsid w:val="009756D3"/>
    <w:rsid w:val="00991405"/>
    <w:rsid w:val="00994B96"/>
    <w:rsid w:val="009A52D8"/>
    <w:rsid w:val="009C4258"/>
    <w:rsid w:val="009D3735"/>
    <w:rsid w:val="00A1749E"/>
    <w:rsid w:val="00A341AB"/>
    <w:rsid w:val="00A6442A"/>
    <w:rsid w:val="00A6720A"/>
    <w:rsid w:val="00A705C9"/>
    <w:rsid w:val="00A75406"/>
    <w:rsid w:val="00A87535"/>
    <w:rsid w:val="00A95451"/>
    <w:rsid w:val="00AC17E8"/>
    <w:rsid w:val="00AC7C46"/>
    <w:rsid w:val="00AE67F0"/>
    <w:rsid w:val="00B1148A"/>
    <w:rsid w:val="00B16A45"/>
    <w:rsid w:val="00B20780"/>
    <w:rsid w:val="00B26137"/>
    <w:rsid w:val="00B55A66"/>
    <w:rsid w:val="00B600AC"/>
    <w:rsid w:val="00B71D10"/>
    <w:rsid w:val="00B949FD"/>
    <w:rsid w:val="00BA4566"/>
    <w:rsid w:val="00BD654A"/>
    <w:rsid w:val="00BF4321"/>
    <w:rsid w:val="00C062A7"/>
    <w:rsid w:val="00C17BCE"/>
    <w:rsid w:val="00C401DE"/>
    <w:rsid w:val="00C46FEE"/>
    <w:rsid w:val="00C60EA5"/>
    <w:rsid w:val="00C72546"/>
    <w:rsid w:val="00CE22D2"/>
    <w:rsid w:val="00CE4A11"/>
    <w:rsid w:val="00D15CB7"/>
    <w:rsid w:val="00D62982"/>
    <w:rsid w:val="00D62C10"/>
    <w:rsid w:val="00D64BCC"/>
    <w:rsid w:val="00D67858"/>
    <w:rsid w:val="00D743E2"/>
    <w:rsid w:val="00D768E6"/>
    <w:rsid w:val="00D805C7"/>
    <w:rsid w:val="00D80FC1"/>
    <w:rsid w:val="00D96888"/>
    <w:rsid w:val="00DA290F"/>
    <w:rsid w:val="00DC38CE"/>
    <w:rsid w:val="00DC601E"/>
    <w:rsid w:val="00DD742C"/>
    <w:rsid w:val="00DD76A2"/>
    <w:rsid w:val="00DE0927"/>
    <w:rsid w:val="00DE49E3"/>
    <w:rsid w:val="00DF160C"/>
    <w:rsid w:val="00DF45D9"/>
    <w:rsid w:val="00E02059"/>
    <w:rsid w:val="00E123F8"/>
    <w:rsid w:val="00E43869"/>
    <w:rsid w:val="00E944A0"/>
    <w:rsid w:val="00EA30D2"/>
    <w:rsid w:val="00EE7CA9"/>
    <w:rsid w:val="00EF4A2B"/>
    <w:rsid w:val="00EF7921"/>
    <w:rsid w:val="00EF7D9B"/>
    <w:rsid w:val="00F40978"/>
    <w:rsid w:val="00F56F7B"/>
    <w:rsid w:val="00F607E1"/>
    <w:rsid w:val="00F62184"/>
    <w:rsid w:val="00F67E02"/>
    <w:rsid w:val="00F8125B"/>
    <w:rsid w:val="00F845F9"/>
    <w:rsid w:val="00F8571B"/>
    <w:rsid w:val="00F94418"/>
    <w:rsid w:val="00FA46F1"/>
    <w:rsid w:val="00FA6F5D"/>
    <w:rsid w:val="00FE32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CAAB176E-65F3-4A96-9097-A9CF861573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0E30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rsid w:val="00F94418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rsid w:val="00F94418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A6720A"/>
    <w:pPr>
      <w:ind w:left="720"/>
      <w:contextualSpacing/>
    </w:pPr>
  </w:style>
  <w:style w:type="character" w:customStyle="1" w:styleId="stBilgiChar">
    <w:name w:val="Üst Bilgi Char"/>
    <w:basedOn w:val="VarsaylanParagrafYazTipi"/>
    <w:link w:val="stBilgi"/>
    <w:uiPriority w:val="99"/>
    <w:rsid w:val="002453B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88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izimi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14356E-A2A4-4AAD-83F3-EE981BD2DD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41</Words>
  <Characters>1949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2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Engin</cp:lastModifiedBy>
  <cp:revision>2</cp:revision>
  <cp:lastPrinted>2019-11-08T13:32:00Z</cp:lastPrinted>
  <dcterms:created xsi:type="dcterms:W3CDTF">2021-08-31T06:09:00Z</dcterms:created>
  <dcterms:modified xsi:type="dcterms:W3CDTF">2021-08-31T06:09:00Z</dcterms:modified>
</cp:coreProperties>
</file>